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AC49DE9" w14:textId="77777777" w:rsidR="004D19CF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A667E" w:rsidRPr="00DA667E">
        <w:rPr>
          <w:rFonts w:ascii="Courier New" w:hAnsi="Courier New" w:cs="Courier New"/>
          <w:sz w:val="28"/>
          <w:szCs w:val="28"/>
        </w:rPr>
        <w:t>2</w:t>
      </w:r>
    </w:p>
    <w:p w14:paraId="23EABE93" w14:textId="77777777"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14:paraId="7F9DD973" w14:textId="7C1D0D22"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4D19CF">
        <w:rPr>
          <w:rFonts w:ascii="Courier New" w:hAnsi="Courier New" w:cs="Courier New"/>
          <w:sz w:val="28"/>
          <w:szCs w:val="28"/>
        </w:rPr>
        <w:t>П</w:t>
      </w:r>
      <w:r w:rsidR="00AC6056" w:rsidRPr="00FD0ACF">
        <w:rPr>
          <w:rFonts w:ascii="Courier New" w:hAnsi="Courier New" w:cs="Courier New"/>
          <w:sz w:val="28"/>
          <w:szCs w:val="28"/>
        </w:rPr>
        <w:t>И-3</w:t>
      </w:r>
    </w:p>
    <w:p w14:paraId="65AC1EFD" w14:textId="77777777"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172DC6D3" w14:textId="77777777" w:rsidR="00FD0ACF" w:rsidRPr="00F649C8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  <w:r w:rsidR="00DA667E" w:rsidRPr="00DA667E">
        <w:rPr>
          <w:rFonts w:ascii="Courier New" w:hAnsi="Courier New" w:cs="Courier New"/>
          <w:b/>
          <w:sz w:val="28"/>
          <w:szCs w:val="28"/>
        </w:rPr>
        <w:t xml:space="preserve"> </w:t>
      </w:r>
      <w:r w:rsidR="00DA667E">
        <w:rPr>
          <w:rFonts w:ascii="Courier New" w:hAnsi="Courier New" w:cs="Courier New"/>
          <w:b/>
          <w:sz w:val="28"/>
          <w:szCs w:val="28"/>
        </w:rPr>
        <w:t xml:space="preserve">В 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DA667E" w:rsidRPr="00F649C8">
        <w:rPr>
          <w:rFonts w:ascii="Courier New" w:hAnsi="Courier New" w:cs="Courier New"/>
          <w:b/>
          <w:sz w:val="28"/>
          <w:szCs w:val="28"/>
        </w:rPr>
        <w:t>.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14:paraId="52314A3E" w14:textId="77777777" w:rsidR="00FD0ACF" w:rsidRPr="00FD0ACF" w:rsidRDefault="0052062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E578CE5" wp14:editId="6FC4E65C">
            <wp:extent cx="3162300" cy="1123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A1233" w14:textId="77777777" w:rsidR="00366F08" w:rsidRPr="00BF139D" w:rsidRDefault="008841E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 xml:space="preserve">: </w:t>
      </w:r>
      <w:r w:rsidR="00B92F09">
        <w:rPr>
          <w:rFonts w:ascii="Courier New" w:hAnsi="Courier New" w:cs="Courier New"/>
          <w:sz w:val="28"/>
          <w:szCs w:val="28"/>
        </w:rPr>
        <w:t>програ</w:t>
      </w:r>
      <w:r w:rsidR="001947DB">
        <w:rPr>
          <w:rFonts w:ascii="Courier New" w:hAnsi="Courier New" w:cs="Courier New"/>
          <w:sz w:val="28"/>
          <w:szCs w:val="28"/>
        </w:rPr>
        <w:t xml:space="preserve">ммная платформа для разработки </w:t>
      </w:r>
      <w:r w:rsidR="00B92F09">
        <w:rPr>
          <w:rFonts w:ascii="Courier New" w:hAnsi="Courier New" w:cs="Courier New"/>
          <w:sz w:val="28"/>
          <w:szCs w:val="28"/>
        </w:rPr>
        <w:t xml:space="preserve">серверных </w:t>
      </w:r>
      <w:r w:rsidR="00AD4F96">
        <w:rPr>
          <w:rFonts w:ascii="Courier New" w:hAnsi="Courier New" w:cs="Courier New"/>
          <w:sz w:val="28"/>
          <w:szCs w:val="28"/>
          <w:lang w:val="en-US"/>
        </w:rPr>
        <w:t>web</w:t>
      </w:r>
      <w:r w:rsidR="00AD4F96" w:rsidRPr="00AD4F96">
        <w:rPr>
          <w:rFonts w:ascii="Courier New" w:hAnsi="Courier New" w:cs="Courier New"/>
          <w:sz w:val="28"/>
          <w:szCs w:val="28"/>
        </w:rPr>
        <w:t>-</w:t>
      </w:r>
      <w:r w:rsidR="00B92F09"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 w:rsidR="00B92F09">
        <w:rPr>
          <w:rFonts w:ascii="Courier New" w:hAnsi="Courier New" w:cs="Courier New"/>
          <w:sz w:val="28"/>
          <w:szCs w:val="28"/>
          <w:lang w:val="en-US"/>
        </w:rPr>
        <w:t>JS</w:t>
      </w:r>
      <w:r w:rsidR="00B92F09"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="00366F08" w:rsidRPr="00366F08">
        <w:rPr>
          <w:rFonts w:ascii="Courier New" w:hAnsi="Courier New" w:cs="Courier New"/>
          <w:sz w:val="28"/>
          <w:szCs w:val="28"/>
        </w:rPr>
        <w:t>.</w:t>
      </w:r>
    </w:p>
    <w:p w14:paraId="5F991B06" w14:textId="77777777" w:rsidR="00366F08" w:rsidRPr="00366F08" w:rsidRDefault="00366F08" w:rsidP="00366F0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FAE8F9F" w14:textId="77777777" w:rsidR="00366F08" w:rsidRDefault="00BF139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14:paraId="36C88374" w14:textId="77777777" w:rsidR="00BF139D" w:rsidRPr="00661C28" w:rsidRDefault="00661C28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14:paraId="4567D7ED" w14:textId="77777777" w:rsidR="00FA6915" w:rsidRPr="00F26789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 w:rsidR="004B7FAA"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</w:t>
      </w:r>
      <w:r w:rsidR="00FA6915">
        <w:rPr>
          <w:rFonts w:ascii="Courier New" w:hAnsi="Courier New" w:cs="Courier New"/>
          <w:sz w:val="28"/>
          <w:szCs w:val="28"/>
        </w:rPr>
        <w:t xml:space="preserve">на </w:t>
      </w:r>
      <w:r w:rsidR="00FA6915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FA6915" w:rsidRPr="00F26789">
        <w:rPr>
          <w:rFonts w:ascii="Courier New" w:hAnsi="Courier New" w:cs="Courier New"/>
          <w:sz w:val="28"/>
          <w:szCs w:val="28"/>
        </w:rPr>
        <w:t>;</w:t>
      </w:r>
    </w:p>
    <w:p w14:paraId="3BD37052" w14:textId="77777777" w:rsidR="00F26789" w:rsidRPr="00F26789" w:rsidRDefault="00044C8F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</w:t>
      </w:r>
      <w:r w:rsidR="00796A1C">
        <w:rPr>
          <w:rFonts w:ascii="Courier New" w:hAnsi="Courier New" w:cs="Courier New"/>
          <w:sz w:val="28"/>
          <w:szCs w:val="28"/>
        </w:rPr>
        <w:t>ивает</w:t>
      </w:r>
      <w:r w:rsidR="00796A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="00661C28" w:rsidRPr="00480A8E">
        <w:rPr>
          <w:rFonts w:ascii="Courier New" w:hAnsi="Courier New" w:cs="Courier New"/>
          <w:b/>
          <w:sz w:val="28"/>
          <w:szCs w:val="28"/>
        </w:rPr>
        <w:t>асинхронн</w:t>
      </w:r>
      <w:r w:rsidRPr="00480A8E">
        <w:rPr>
          <w:rFonts w:ascii="Courier New" w:hAnsi="Courier New" w:cs="Courier New"/>
          <w:b/>
          <w:sz w:val="28"/>
          <w:szCs w:val="28"/>
        </w:rPr>
        <w:t>ости</w:t>
      </w:r>
      <w:r>
        <w:rPr>
          <w:rFonts w:ascii="Courier New" w:hAnsi="Courier New" w:cs="Courier New"/>
          <w:sz w:val="28"/>
          <w:szCs w:val="28"/>
        </w:rPr>
        <w:t>;</w:t>
      </w:r>
    </w:p>
    <w:p w14:paraId="3988CFBC" w14:textId="77777777" w:rsidR="007072CC" w:rsidRPr="007072CC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 w:rsidR="007072CC">
        <w:rPr>
          <w:rFonts w:ascii="Courier New" w:hAnsi="Courier New" w:cs="Courier New"/>
          <w:sz w:val="28"/>
          <w:szCs w:val="28"/>
        </w:rPr>
        <w:t>;</w:t>
      </w:r>
    </w:p>
    <w:p w14:paraId="50961FE2" w14:textId="77777777" w:rsidR="007072CC" w:rsidRPr="007072CC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</w:t>
      </w:r>
      <w:r w:rsidR="00C74A59">
        <w:rPr>
          <w:rFonts w:ascii="Courier New" w:hAnsi="Courier New" w:cs="Courier New"/>
          <w:sz w:val="28"/>
          <w:szCs w:val="28"/>
        </w:rPr>
        <w:t>, один стек вызовов</w:t>
      </w:r>
      <w:r>
        <w:rPr>
          <w:rFonts w:ascii="Courier New" w:hAnsi="Courier New" w:cs="Courier New"/>
          <w:sz w:val="28"/>
          <w:szCs w:val="28"/>
        </w:rPr>
        <w:t>);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 w:rsidR="00786174">
        <w:rPr>
          <w:rFonts w:ascii="Courier New" w:hAnsi="Courier New" w:cs="Courier New"/>
          <w:sz w:val="28"/>
          <w:szCs w:val="28"/>
          <w:lang w:val="en-US"/>
        </w:rPr>
        <w:t>Node</w:t>
      </w:r>
      <w:r w:rsidR="00786174" w:rsidRPr="00786174">
        <w:rPr>
          <w:rFonts w:ascii="Courier New" w:hAnsi="Courier New" w:cs="Courier New"/>
          <w:sz w:val="28"/>
          <w:szCs w:val="28"/>
        </w:rPr>
        <w:t>.</w:t>
      </w:r>
      <w:r w:rsidR="00786174">
        <w:rPr>
          <w:rFonts w:ascii="Courier New" w:hAnsi="Courier New" w:cs="Courier New"/>
          <w:sz w:val="28"/>
          <w:szCs w:val="28"/>
          <w:lang w:val="en-US"/>
        </w:rPr>
        <w:t>js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 w:rsidR="00C74A59">
        <w:rPr>
          <w:rFonts w:ascii="Courier New" w:hAnsi="Courier New" w:cs="Courier New"/>
          <w:sz w:val="28"/>
          <w:szCs w:val="28"/>
          <w:lang w:val="en-US"/>
        </w:rPr>
        <w:t>JS</w:t>
      </w:r>
      <w:r w:rsidR="00C74A59" w:rsidRPr="006D5BEA">
        <w:rPr>
          <w:rFonts w:ascii="Courier New" w:hAnsi="Courier New" w:cs="Courier New"/>
          <w:sz w:val="28"/>
          <w:szCs w:val="28"/>
        </w:rPr>
        <w:t>-</w:t>
      </w:r>
      <w:r w:rsidR="00786174">
        <w:rPr>
          <w:rFonts w:ascii="Courier New" w:hAnsi="Courier New" w:cs="Courier New"/>
          <w:sz w:val="28"/>
          <w:szCs w:val="28"/>
        </w:rPr>
        <w:t>потоке;</w:t>
      </w:r>
    </w:p>
    <w:p w14:paraId="2A5210F9" w14:textId="77777777" w:rsidR="0003511B" w:rsidRPr="002566D9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</w:t>
      </w:r>
      <w:r w:rsidR="00480A8E">
        <w:rPr>
          <w:rFonts w:ascii="Courier New" w:hAnsi="Courier New" w:cs="Courier New"/>
          <w:sz w:val="28"/>
          <w:szCs w:val="28"/>
        </w:rPr>
        <w:t xml:space="preserve"> при вводе/выводе</w:t>
      </w:r>
      <w:r w:rsidR="00C74A59" w:rsidRPr="00C74A59">
        <w:rPr>
          <w:rFonts w:ascii="Courier New" w:hAnsi="Courier New" w:cs="Courier New"/>
          <w:sz w:val="28"/>
          <w:szCs w:val="28"/>
        </w:rPr>
        <w:t xml:space="preserve"> (</w:t>
      </w:r>
      <w:r w:rsidR="00C74A59"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="00C74A59"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2961DB34" w14:textId="77777777" w:rsidR="002566D9" w:rsidRPr="00FB63EC" w:rsidRDefault="002566D9" w:rsidP="002566D9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r w:rsidR="00480A8E"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r w:rsidR="00480A8E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14:paraId="2A231CF4" w14:textId="77777777" w:rsidR="006F1FAB" w:rsidRPr="006F1FAB" w:rsidRDefault="002566D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ет библиотеки: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8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–</w:t>
      </w:r>
      <w:r w:rsidR="00796A1C">
        <w:rPr>
          <w:rFonts w:ascii="Courier New" w:hAnsi="Courier New" w:cs="Courier New"/>
          <w:sz w:val="28"/>
          <w:szCs w:val="28"/>
        </w:rPr>
        <w:t xml:space="preserve"> библиотека </w:t>
      </w:r>
      <w:r w:rsidR="00796A1C">
        <w:rPr>
          <w:rFonts w:ascii="Courier New" w:hAnsi="Courier New" w:cs="Courier New"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8 </w:t>
      </w:r>
      <w:r w:rsidR="00796A1C">
        <w:rPr>
          <w:rFonts w:ascii="Courier New" w:hAnsi="Courier New" w:cs="Courier New"/>
          <w:sz w:val="28"/>
          <w:szCs w:val="28"/>
          <w:lang w:val="en-US"/>
        </w:rPr>
        <w:t>Engine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,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библиотека для абстрагирования неблокирующих операций ввода/вывода; 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-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parser</w:t>
      </w:r>
      <w:r w:rsidR="00796A1C">
        <w:rPr>
          <w:rFonts w:ascii="Courier New" w:hAnsi="Courier New" w:cs="Courier New"/>
          <w:sz w:val="28"/>
          <w:szCs w:val="28"/>
        </w:rPr>
        <w:t xml:space="preserve"> 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легковесный парсер </w:t>
      </w:r>
      <w:r w:rsidR="00796A1C">
        <w:rPr>
          <w:rFonts w:ascii="Courier New" w:hAnsi="Courier New" w:cs="Courier New"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sz w:val="28"/>
          <w:szCs w:val="28"/>
        </w:rPr>
        <w:t>-</w:t>
      </w:r>
      <w:r w:rsidR="00796A1C"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 w:rsidR="00796A1C">
        <w:rPr>
          <w:rFonts w:ascii="Courier New" w:hAnsi="Courier New" w:cs="Courier New"/>
          <w:sz w:val="28"/>
          <w:szCs w:val="28"/>
          <w:lang w:val="en-US"/>
        </w:rPr>
        <w:t>C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и не выполняет никаких системных вызовов)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;  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="00480A8E" w:rsidRPr="00480A8E">
        <w:rPr>
          <w:rFonts w:ascii="Courier New" w:hAnsi="Courier New" w:cs="Courier New"/>
          <w:b/>
          <w:sz w:val="28"/>
          <w:szCs w:val="28"/>
        </w:rPr>
        <w:t>-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-</w:t>
      </w:r>
      <w:r w:rsid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библиотека</w:t>
      </w:r>
      <w:r w:rsidR="00480A8E">
        <w:rPr>
          <w:rFonts w:ascii="Courier New" w:hAnsi="Courier New" w:cs="Courier New"/>
          <w:sz w:val="28"/>
          <w:szCs w:val="28"/>
        </w:rPr>
        <w:t xml:space="preserve"> для работы с </w:t>
      </w:r>
      <w:r w:rsidR="00480A8E">
        <w:rPr>
          <w:rFonts w:ascii="Courier New" w:hAnsi="Courier New" w:cs="Courier New"/>
          <w:sz w:val="28"/>
          <w:szCs w:val="28"/>
          <w:lang w:val="en-US"/>
        </w:rPr>
        <w:t>DNS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;                  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 xml:space="preserve">библиотека для криптографии; 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сжатие и распаковка.</w:t>
      </w:r>
    </w:p>
    <w:p w14:paraId="201A85EC" w14:textId="77777777" w:rsidR="002566D9" w:rsidRDefault="008C3045" w:rsidP="008C3045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FC647F6" wp14:editId="24C3A1FA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07AF0" w14:textId="77777777" w:rsidR="008C3045" w:rsidRPr="0003511B" w:rsidRDefault="008C3045" w:rsidP="006F1FA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14:paraId="25C9189D" w14:textId="77777777" w:rsidR="00480A8E" w:rsidRPr="00480A8E" w:rsidRDefault="00FF5009" w:rsidP="007F5A95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t xml:space="preserve">разработчик: </w:t>
      </w:r>
      <w:r w:rsidRPr="00480A8E">
        <w:rPr>
          <w:rFonts w:ascii="Courier New" w:hAnsi="Courier New" w:cs="Courier New"/>
          <w:b/>
          <w:sz w:val="28"/>
          <w:szCs w:val="28"/>
        </w:rPr>
        <w:t>Райан Дал</w:t>
      </w:r>
      <w:r w:rsidR="00480A8E" w:rsidRPr="00480A8E">
        <w:rPr>
          <w:rFonts w:ascii="Courier New" w:hAnsi="Courier New" w:cs="Courier New"/>
          <w:sz w:val="28"/>
          <w:szCs w:val="28"/>
        </w:rPr>
        <w:t>:</w:t>
      </w:r>
    </w:p>
    <w:p w14:paraId="2EC20731" w14:textId="77777777" w:rsidR="00FF5009" w:rsidRPr="00480A8E" w:rsidRDefault="00FF5009" w:rsidP="0005363E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029C62C" wp14:editId="5DA42AFF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AB991" w14:textId="77777777" w:rsidR="00FF5009" w:rsidRPr="00FF5009" w:rsidRDefault="00FF5009" w:rsidP="00FF500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ECDD68E" w14:textId="77777777" w:rsidR="0006777B" w:rsidRPr="00243B43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ая версия</w:t>
      </w:r>
      <w:r w:rsidR="00480A8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 w:rsidR="00FE3F54">
        <w:rPr>
          <w:rFonts w:ascii="Courier New" w:hAnsi="Courier New" w:cs="Courier New"/>
          <w:sz w:val="28"/>
          <w:szCs w:val="28"/>
          <w:lang w:val="en-US"/>
        </w:rPr>
        <w:t>.;</w:t>
      </w:r>
    </w:p>
    <w:p w14:paraId="59ACC81F" w14:textId="77777777" w:rsidR="00243B43" w:rsidRPr="0006777B" w:rsidRDefault="00243B43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14:paraId="5486327D" w14:textId="77777777" w:rsidR="0006777B" w:rsidRPr="0006777B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="005A5110" w:rsidRPr="00243B43">
        <w:rPr>
          <w:rFonts w:ascii="Courier New" w:hAnsi="Courier New" w:cs="Courier New"/>
          <w:sz w:val="28"/>
          <w:szCs w:val="28"/>
        </w:rPr>
        <w:t>:</w:t>
      </w:r>
    </w:p>
    <w:p w14:paraId="3B4BCE76" w14:textId="77777777" w:rsidR="0006777B" w:rsidRPr="00243B43" w:rsidRDefault="00FE3F54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E126E7F" wp14:editId="24260203">
            <wp:extent cx="6648450" cy="339090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3C51AB" w14:textId="77777777" w:rsid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315EDEE" w14:textId="77777777" w:rsidR="0006777B" w:rsidRP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B559102" w14:textId="77777777" w:rsidR="00FB63EC" w:rsidRPr="006F1FAB" w:rsidRDefault="00FB63EC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 w:rsidR="006F1FAB">
        <w:rPr>
          <w:rFonts w:ascii="Courier New" w:hAnsi="Courier New" w:cs="Courier New"/>
          <w:sz w:val="28"/>
          <w:szCs w:val="28"/>
        </w:rPr>
        <w:t>;</w:t>
      </w:r>
    </w:p>
    <w:p w14:paraId="4CA8F9DA" w14:textId="77777777" w:rsidR="006F1FAB" w:rsidRPr="00FB63EC" w:rsidRDefault="006F1FAB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етные версии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F1FA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F1FAB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>версии длительной поддержки (LST),</w:t>
      </w:r>
      <w:r w:rsidRPr="006F1FA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четные версии – нестабильные версии, включающие последние разработки.   </w:t>
      </w:r>
    </w:p>
    <w:p w14:paraId="0986116A" w14:textId="77777777" w:rsidR="00BF139D" w:rsidRDefault="00BF139D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7756D497" w14:textId="77777777"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592690D3" w14:textId="77777777"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378EE51D" w14:textId="77777777"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7FF86A0A" w14:textId="77777777"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78090009" w14:textId="77777777"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0C534399" w14:textId="77777777"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7154EE77" w14:textId="77777777"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624D39AC" w14:textId="77777777" w:rsidR="006F1FAB" w:rsidRPr="00F26789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14:paraId="47AA71CC" w14:textId="77777777" w:rsidR="00682A48" w:rsidRPr="00C41F8B" w:rsidRDefault="00682A48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F1FAB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6F1FAB">
        <w:rPr>
          <w:rFonts w:ascii="Courier New" w:hAnsi="Courier New" w:cs="Courier New"/>
          <w:b/>
          <w:sz w:val="28"/>
          <w:szCs w:val="28"/>
        </w:rPr>
        <w:t>8:</w:t>
      </w:r>
      <w:r w:rsidRPr="00C41F8B">
        <w:rPr>
          <w:rFonts w:ascii="Courier New" w:hAnsi="Courier New" w:cs="Courier New"/>
          <w:sz w:val="28"/>
          <w:szCs w:val="28"/>
        </w:rPr>
        <w:t xml:space="preserve"> </w:t>
      </w:r>
      <w:r w:rsidR="00C41F8B" w:rsidRPr="00C41F8B">
        <w:rPr>
          <w:rFonts w:ascii="Courier New" w:hAnsi="Courier New" w:cs="Courier New"/>
          <w:sz w:val="28"/>
          <w:szCs w:val="28"/>
        </w:rPr>
        <w:t xml:space="preserve">принципы работы </w:t>
      </w:r>
    </w:p>
    <w:p w14:paraId="70DC71AD" w14:textId="77777777"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5402007E" w14:textId="77777777" w:rsidR="00682A48" w:rsidRPr="00C74A59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</w:p>
    <w:p w14:paraId="6BD9CB58" w14:textId="77777777" w:rsidR="00682A48" w:rsidRDefault="00404F6F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2450" w:dyaOrig="9946" w14:anchorId="6127FA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17.75pt" o:ole="">
            <v:imagedata r:id="rId12" o:title=""/>
          </v:shape>
          <o:OLEObject Type="Embed" ProgID="Visio.Drawing.15" ShapeID="_x0000_i1025" DrawAspect="Content" ObjectID="_1818324370" r:id="rId13"/>
        </w:object>
      </w:r>
    </w:p>
    <w:p w14:paraId="1D5AEC8D" w14:textId="77777777"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14:paraId="4431A12F" w14:textId="77777777" w:rsidR="00CB4688" w:rsidRP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становк</w:t>
      </w:r>
      <w:r w:rsidR="0019251A">
        <w:rPr>
          <w:rFonts w:ascii="Courier New" w:hAnsi="Courier New" w:cs="Courier New"/>
          <w:sz w:val="28"/>
          <w:szCs w:val="28"/>
        </w:rPr>
        <w:t>а</w:t>
      </w:r>
    </w:p>
    <w:p w14:paraId="3F01583F" w14:textId="77777777"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1A3505D" w14:textId="77777777"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5D2BED3" wp14:editId="10EF853D">
            <wp:extent cx="6038850" cy="38671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4ED3B4" w14:textId="77777777"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D72DCE" wp14:editId="0D051DF7">
            <wp:extent cx="2895600" cy="2343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………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85B5650" wp14:editId="030AFCC7">
            <wp:extent cx="2933700" cy="23431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1C8B04" w14:textId="77777777"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A0DDE22" w14:textId="77777777"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7901D3B" wp14:editId="4EBE5074">
            <wp:extent cx="5581650" cy="25241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0FBBB5" w14:textId="77777777"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3A0E42C" w14:textId="77777777" w:rsidR="00F0637E" w:rsidRDefault="0019251A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62151D2" wp14:editId="774CE3C4">
            <wp:extent cx="3505200" cy="18954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5E4886" w14:textId="77777777" w:rsid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210FCAB" w14:textId="77777777" w:rsidR="00F0637E" w:rsidRP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0BA0A9A" w14:textId="77777777" w:rsidR="00AE6403" w:rsidRPr="0005363E" w:rsidRDefault="00AE6403" w:rsidP="00AE64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ello World </w:t>
      </w:r>
    </w:p>
    <w:p w14:paraId="2C35B806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3E17E3F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BCAC76B" wp14:editId="0D513F66">
            <wp:extent cx="5619750" cy="93345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B4F5FB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0F9D246" wp14:editId="0B046CF9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4D4F69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1EC55F2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2AA06D8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3D54002" wp14:editId="670570DE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D575D2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B15BB9B" w14:textId="77777777"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6C7D89A" wp14:editId="4BCD719F">
            <wp:extent cx="5734050" cy="31813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81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CAD344" w14:textId="77777777" w:rsidR="006B598E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F17CD1E" w14:textId="77777777"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38CCD43" wp14:editId="6BAB376A">
            <wp:extent cx="4457700" cy="1828800"/>
            <wp:effectExtent l="19050" t="19050" r="19050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24C394" w14:textId="77777777"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06FC9C6" w14:textId="77777777" w:rsidR="00510C38" w:rsidRPr="00F0637E" w:rsidRDefault="00510C38" w:rsidP="00510C3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9C95EF" w14:textId="77777777" w:rsidR="008F4D26" w:rsidRPr="008F4D26" w:rsidRDefault="00510C38" w:rsidP="00510C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F4D26">
        <w:rPr>
          <w:rFonts w:ascii="Courier New" w:hAnsi="Courier New" w:cs="Courier New"/>
          <w:sz w:val="28"/>
          <w:szCs w:val="28"/>
        </w:rPr>
        <w:t xml:space="preserve">исследование запроса </w:t>
      </w:r>
    </w:p>
    <w:p w14:paraId="0130C5F9" w14:textId="77777777"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7279442" w14:textId="77777777"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46F87A9" w14:textId="77777777" w:rsidR="008F4D26" w:rsidRDefault="001D5E13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279C091" wp14:editId="33DD333F">
            <wp:extent cx="6638925" cy="4810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441F9" w14:textId="77777777"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F53D6A7" w14:textId="77777777" w:rsidR="008F4D26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803D70C" wp14:editId="565DB50F">
            <wp:extent cx="6638925" cy="4343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EC5C5" w14:textId="77777777" w:rsidR="00114CDC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3F7E826" wp14:editId="3891E2A1">
            <wp:extent cx="6638925" cy="68389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83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D5EF35" w14:textId="77777777"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E469986" w14:textId="77777777"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57C7848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31F2A64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DA9F5B3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C43B6C9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CC816EF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324A778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0395581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291DE1A" w14:textId="77777777"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10253AE" w14:textId="77777777" w:rsidR="00510C38" w:rsidRPr="008F4D26" w:rsidRDefault="00510C38" w:rsidP="008F4D2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F4D2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7150FFF7" w14:textId="77777777" w:rsidR="00CB4688" w:rsidRPr="00690779" w:rsidRDefault="00690779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дул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S </w:t>
      </w:r>
    </w:p>
    <w:p w14:paraId="4B78AB0E" w14:textId="77777777"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B018BF" wp14:editId="31B2448F">
            <wp:extent cx="5829300" cy="14097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470988" w14:textId="77777777"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3459142" w14:textId="77777777"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EFCEE61" wp14:editId="6851BD34">
            <wp:extent cx="55245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E24559" w14:textId="77777777"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98B6642" w14:textId="77777777"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D4560C" wp14:editId="46F5E240">
            <wp:extent cx="6648450" cy="29527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DEE6C9" w14:textId="77777777"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948B41D" w14:textId="77777777" w:rsidR="00690779" w:rsidRDefault="00EF4BFF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1F58D8F" wp14:editId="24449EC3">
            <wp:extent cx="5876925" cy="19145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32A98F" w14:textId="77777777" w:rsidR="00EF4BFF" w:rsidRPr="0034645E" w:rsidRDefault="00EF4BFF" w:rsidP="00B059E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 w:rsidR="005643E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643E0">
        <w:rPr>
          <w:rFonts w:ascii="Courier New" w:hAnsi="Courier New" w:cs="Courier New"/>
          <w:sz w:val="28"/>
          <w:szCs w:val="28"/>
        </w:rPr>
        <w:t>синхронное чтение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14:paraId="039F9172" w14:textId="77777777" w:rsidR="00EF4BFF" w:rsidRDefault="00EF4BF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B9B6243" w14:textId="77777777" w:rsidR="0082186D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78B6352" wp14:editId="396E41BE">
            <wp:extent cx="3590925" cy="17621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762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155F62" w14:textId="77777777" w:rsidR="0082186D" w:rsidRDefault="0082186D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5F91189" w14:textId="77777777" w:rsidR="0082186D" w:rsidRPr="009D0A92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5DCE0BA" wp14:editId="15A61D15">
            <wp:extent cx="6638925" cy="39338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2293EE" w14:textId="77777777" w:rsidR="0082443F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0B67C7B" wp14:editId="13D249F6">
            <wp:extent cx="4638675" cy="2876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91DF29" w14:textId="77777777" w:rsidR="00BE40F2" w:rsidRPr="0034645E" w:rsidRDefault="00BE40F2" w:rsidP="00BE40F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>, асинхронн</w:t>
      </w:r>
      <w:r w:rsidR="005643E0">
        <w:rPr>
          <w:rFonts w:ascii="Courier New" w:hAnsi="Courier New" w:cs="Courier New"/>
          <w:sz w:val="28"/>
          <w:szCs w:val="28"/>
        </w:rPr>
        <w:t xml:space="preserve">ое чтение 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14:paraId="032B0F99" w14:textId="77777777" w:rsidR="00BE40F2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602230C" w14:textId="77777777" w:rsidR="00BE40F2" w:rsidRDefault="00985397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6C1C97" wp14:editId="1F918581">
            <wp:extent cx="5324475" cy="47339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73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073B42" w14:textId="77777777" w:rsidR="0082443F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F7930CA" w14:textId="77777777" w:rsidR="0082443F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75178BF" w14:textId="77777777" w:rsidR="00EF4BFF" w:rsidRPr="00EF4BFF" w:rsidRDefault="00EF4BFF" w:rsidP="00EF4BF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4BFF">
        <w:rPr>
          <w:rFonts w:ascii="Courier New" w:hAnsi="Courier New" w:cs="Courier New"/>
          <w:sz w:val="28"/>
          <w:szCs w:val="28"/>
        </w:rPr>
        <w:t xml:space="preserve"> </w:t>
      </w:r>
    </w:p>
    <w:p w14:paraId="5B91F62D" w14:textId="77777777" w:rsidR="0005363E" w:rsidRPr="002038FF" w:rsidRDefault="003336A2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одули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(Built-in), 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– http, fs, console.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099DFE6F" w14:textId="77777777" w:rsidR="00491B35" w:rsidRPr="002038FF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3"/>
        <w:gridCol w:w="3382"/>
      </w:tblGrid>
      <w:tr w:rsidR="00491B35" w:rsidRPr="002038FF" w14:paraId="02F300D9" w14:textId="77777777" w:rsidTr="009C08B1">
        <w:trPr>
          <w:trHeight w:val="694"/>
        </w:trPr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0D3692E3" w14:textId="77777777" w:rsidR="00491B35" w:rsidRPr="002038FF" w:rsidRDefault="002038FF" w:rsidP="002038FF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 xml:space="preserve">Built-in </w:t>
            </w:r>
            <w:r w:rsidR="00491B35"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Modul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1ADC88A" w14:textId="77777777" w:rsidR="00491B35" w:rsidRPr="002038FF" w:rsidRDefault="00491B35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491B35" w:rsidRPr="004D19CF" w14:paraId="0193EE38" w14:textId="77777777" w:rsidTr="009C08B1">
        <w:trPr>
          <w:trHeight w:val="668"/>
        </w:trPr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F74267A" w14:textId="77777777" w:rsidR="00491B35" w:rsidRPr="002038FF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hyperlink r:id="rId35" w:history="1">
              <w:r w:rsidRPr="002038FF">
                <w:rPr>
                  <w:rStyle w:val="a9"/>
                  <w:rFonts w:ascii="Verdana" w:hAnsi="Verdana"/>
                  <w:sz w:val="23"/>
                  <w:szCs w:val="23"/>
                  <w:lang w:val="en-US"/>
                </w:rPr>
                <w:t>asser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5F4F626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a set of assertion tests</w:t>
            </w:r>
          </w:p>
        </w:tc>
      </w:tr>
      <w:tr w:rsidR="00491B35" w14:paraId="04C7DBB2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232688BA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6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buffer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8580BC2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binary data</w:t>
            </w:r>
          </w:p>
        </w:tc>
      </w:tr>
      <w:tr w:rsidR="00491B35" w:rsidRPr="004D19CF" w14:paraId="6E07C9E8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0243FF11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child_process</w:t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59CDE46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run a child process</w:t>
            </w:r>
          </w:p>
        </w:tc>
      </w:tr>
      <w:tr w:rsidR="00491B35" w:rsidRPr="004D19CF" w14:paraId="51E1DE22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BD9B163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7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luster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976E953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split a single Node process into multiple processes</w:t>
            </w:r>
          </w:p>
        </w:tc>
      </w:tr>
      <w:tr w:rsidR="00491B35" w:rsidRPr="004D19CF" w14:paraId="6F94D8F0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113950B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8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rypto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749A6E7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OpenSSL cryptographic functions</w:t>
            </w:r>
          </w:p>
        </w:tc>
      </w:tr>
      <w:tr w:rsidR="00491B35" w:rsidRPr="004D19CF" w14:paraId="21D09C0A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C53540B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9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gram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3CBF05A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mplementation of UDP datagram sockets</w:t>
            </w:r>
          </w:p>
        </w:tc>
      </w:tr>
      <w:tr w:rsidR="00491B35" w:rsidRPr="004D19CF" w14:paraId="69D3CE78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AFF0253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0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ns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4090A11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o DNS lookups and name resolution functions</w:t>
            </w:r>
          </w:p>
        </w:tc>
      </w:tr>
      <w:tr w:rsidR="00491B35" w:rsidRPr="004D19CF" w14:paraId="73EFE807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7DA4B672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domain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2F81FFC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To handle unhandled errors</w:t>
            </w:r>
          </w:p>
        </w:tc>
      </w:tr>
      <w:tr w:rsidR="00491B35" w14:paraId="672AEA37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5A53A72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1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events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EC00274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events</w:t>
            </w:r>
          </w:p>
        </w:tc>
      </w:tr>
      <w:tr w:rsidR="00491B35" w:rsidRPr="004D19CF" w14:paraId="6643F1AB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74682428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2" w:history="1">
              <w:r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f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A400D1D" w14:textId="77777777" w:rsidR="00491B35" w:rsidRPr="009C08B1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handle the file system</w:t>
            </w:r>
          </w:p>
        </w:tc>
      </w:tr>
      <w:tr w:rsidR="00491B35" w:rsidRPr="004D19CF" w14:paraId="7A8E2581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79B08AF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3" w:history="1"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http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1A8FA10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make Node.js act as an HTTP server</w:t>
            </w:r>
          </w:p>
        </w:tc>
      </w:tr>
      <w:tr w:rsidR="00491B35" w:rsidRPr="004D19CF" w14:paraId="0364F178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A41C312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4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http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7E55119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make Node.js act as an HTTPS server.</w:t>
            </w:r>
          </w:p>
        </w:tc>
      </w:tr>
      <w:tr w:rsidR="00491B35" w:rsidRPr="004D19CF" w14:paraId="40E931DB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29043B6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5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ne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3828306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reate servers and clients</w:t>
            </w:r>
          </w:p>
        </w:tc>
      </w:tr>
      <w:tr w:rsidR="00491B35" w:rsidRPr="004D19CF" w14:paraId="77FB721F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4D2A6CA2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6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o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F966707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nformation about the operation system</w:t>
            </w:r>
          </w:p>
        </w:tc>
      </w:tr>
      <w:tr w:rsidR="00491B35" w14:paraId="52B82AFE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045615C3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7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path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58D8F1C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file paths</w:t>
            </w:r>
          </w:p>
        </w:tc>
      </w:tr>
      <w:tr w:rsidR="00491B35" w:rsidRPr="004D19CF" w14:paraId="7301499C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7E563BFE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punycod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D488ACA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A character encoding scheme</w:t>
            </w:r>
          </w:p>
        </w:tc>
      </w:tr>
      <w:tr w:rsidR="00491B35" w:rsidRPr="004D19CF" w14:paraId="6F8BE029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1371EAE6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8" w:history="1">
              <w:r w:rsidR="00491B35" w:rsidRPr="007B0C56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querystring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44D2B89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URL query strings</w:t>
            </w:r>
          </w:p>
        </w:tc>
      </w:tr>
      <w:tr w:rsidR="00491B35" w:rsidRPr="004D19CF" w14:paraId="20E656B9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4238A57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9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readline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27F18C7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readable streams one line at the time</w:t>
            </w:r>
          </w:p>
        </w:tc>
      </w:tr>
      <w:tr w:rsidR="00491B35" w14:paraId="4A91ABF8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F99B52C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0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eam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6C83B25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streaming data</w:t>
            </w:r>
          </w:p>
        </w:tc>
      </w:tr>
      <w:tr w:rsidR="00491B35" w:rsidRPr="004D19CF" w14:paraId="21D613EC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17F2568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1" w:history="1">
              <w:r>
                <w:rPr>
                  <w:rStyle w:val="a9"/>
                  <w:rFonts w:ascii="Verdana" w:hAnsi="Verdana"/>
                  <w:sz w:val="23"/>
                  <w:szCs w:val="23"/>
                </w:rPr>
                <w:t>string_decoder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5CAD83B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ecode buffer objects into strings</w:t>
            </w:r>
          </w:p>
        </w:tc>
      </w:tr>
      <w:tr w:rsidR="00491B35" w:rsidRPr="004D19CF" w14:paraId="7057702D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2CC6F8F6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2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imers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849BFFE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execute a function after a given number of milliseconds</w:t>
            </w:r>
          </w:p>
        </w:tc>
      </w:tr>
      <w:tr w:rsidR="00491B35" w:rsidRPr="004D19CF" w14:paraId="2E8FC3CE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657766AE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3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l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0AB16A0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implement TLS and SSL protocols</w:t>
            </w:r>
          </w:p>
        </w:tc>
      </w:tr>
      <w:tr w:rsidR="00491B35" w:rsidRPr="004D19CF" w14:paraId="4E43171A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5C577AD8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tty</w:t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3109579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classes used by a text terminal</w:t>
            </w:r>
          </w:p>
        </w:tc>
      </w:tr>
      <w:tr w:rsidR="00491B35" w14:paraId="1D785C40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7EDA199B" w14:textId="77777777" w:rsidR="00491B35" w:rsidRPr="00C747F7" w:rsidRDefault="007423B1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54" w:history="1"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rl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015555C" w14:textId="77777777"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 parse URL strings</w:t>
            </w:r>
          </w:p>
        </w:tc>
      </w:tr>
      <w:tr w:rsidR="00491B35" w14:paraId="56E5DCA1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2D77D513" w14:textId="77777777"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55" w:history="1">
              <w:r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til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935FADD" w14:textId="77777777"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 access utility functions</w:t>
            </w:r>
          </w:p>
        </w:tc>
      </w:tr>
      <w:tr w:rsidR="00491B35" w:rsidRPr="004D19CF" w14:paraId="5594904F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4B4DFF5A" w14:textId="77777777"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v8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A4A0AFF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access information about V8 (the JavaScript engine)</w:t>
            </w:r>
          </w:p>
        </w:tc>
      </w:tr>
      <w:tr w:rsidR="00491B35" w:rsidRPr="004D19CF" w14:paraId="20232B86" w14:textId="77777777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3F70FEF7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6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vm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CF22285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ile JavaScript code in a virtual machine</w:t>
            </w:r>
          </w:p>
        </w:tc>
      </w:tr>
      <w:tr w:rsidR="00491B35" w:rsidRPr="004D19CF" w14:paraId="0CC74FBB" w14:textId="77777777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14:paraId="00497A0B" w14:textId="77777777"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7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zlib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DDB9A9E" w14:textId="77777777"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ress or decompress files</w:t>
            </w:r>
          </w:p>
        </w:tc>
      </w:tr>
    </w:tbl>
    <w:p w14:paraId="554A80DD" w14:textId="77777777"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EDABB28" w14:textId="5C592A99" w:rsidR="0005363E" w:rsidRDefault="004D19CF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ЕЦ</w:t>
      </w:r>
    </w:p>
    <w:p w14:paraId="37DAD8AB" w14:textId="25BD6126" w:rsidR="0005363E" w:rsidRPr="004D19CF" w:rsidRDefault="0005363E" w:rsidP="004D19C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1B6E106" w14:textId="77777777" w:rsidR="00AD0971" w:rsidRPr="00FA6915" w:rsidRDefault="00AD0971" w:rsidP="00FA691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FE39944" w14:textId="77777777" w:rsidR="00384004" w:rsidRDefault="00384004" w:rsidP="00384004">
      <w:pPr>
        <w:spacing w:after="0"/>
        <w:jc w:val="center"/>
      </w:pPr>
    </w:p>
    <w:p w14:paraId="197BA9BC" w14:textId="77777777" w:rsidR="00384004" w:rsidRDefault="00384004" w:rsidP="00384004">
      <w:pPr>
        <w:spacing w:after="0"/>
        <w:jc w:val="center"/>
      </w:pPr>
    </w:p>
    <w:p w14:paraId="382B5795" w14:textId="77777777" w:rsidR="00D8566C" w:rsidRDefault="00D8566C" w:rsidP="00384004">
      <w:pPr>
        <w:spacing w:after="0"/>
        <w:jc w:val="center"/>
      </w:pPr>
    </w:p>
    <w:p w14:paraId="71CBB123" w14:textId="77777777" w:rsidR="00D8566C" w:rsidRDefault="00D8566C" w:rsidP="00384004">
      <w:pPr>
        <w:spacing w:after="0"/>
        <w:jc w:val="center"/>
      </w:pPr>
    </w:p>
    <w:sectPr w:rsidR="00D8566C" w:rsidSect="00FD0ACF">
      <w:footerReference w:type="default" r:id="rId5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E0E6B35" w14:textId="77777777" w:rsidR="007423B1" w:rsidRDefault="007423B1" w:rsidP="00AD4EA6">
      <w:pPr>
        <w:spacing w:after="0" w:line="240" w:lineRule="auto"/>
      </w:pPr>
      <w:r>
        <w:separator/>
      </w:r>
    </w:p>
  </w:endnote>
  <w:endnote w:type="continuationSeparator" w:id="0">
    <w:p w14:paraId="066B21EF" w14:textId="77777777" w:rsidR="007423B1" w:rsidRDefault="007423B1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481902177"/>
      <w:docPartObj>
        <w:docPartGallery w:val="Page Numbers (Bottom of Page)"/>
        <w:docPartUnique/>
      </w:docPartObj>
    </w:sdtPr>
    <w:sdtEndPr/>
    <w:sdtContent>
      <w:p w14:paraId="72709A1F" w14:textId="77777777"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47DB">
          <w:rPr>
            <w:noProof/>
          </w:rPr>
          <w:t>14</w:t>
        </w:r>
        <w:r>
          <w:fldChar w:fldCharType="end"/>
        </w:r>
      </w:p>
    </w:sdtContent>
  </w:sdt>
  <w:p w14:paraId="64D58987" w14:textId="77777777"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C369B12" w14:textId="77777777" w:rsidR="007423B1" w:rsidRDefault="007423B1" w:rsidP="00AD4EA6">
      <w:pPr>
        <w:spacing w:after="0" w:line="240" w:lineRule="auto"/>
      </w:pPr>
      <w:r>
        <w:separator/>
      </w:r>
    </w:p>
  </w:footnote>
  <w:footnote w:type="continuationSeparator" w:id="0">
    <w:p w14:paraId="673A538D" w14:textId="77777777" w:rsidR="007423B1" w:rsidRDefault="007423B1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42973498">
    <w:abstractNumId w:val="3"/>
  </w:num>
  <w:num w:numId="2" w16cid:durableId="1712029294">
    <w:abstractNumId w:val="1"/>
  </w:num>
  <w:num w:numId="3" w16cid:durableId="1111630315">
    <w:abstractNumId w:val="0"/>
  </w:num>
  <w:num w:numId="4" w16cid:durableId="4683276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23669"/>
    <w:rsid w:val="0019251A"/>
    <w:rsid w:val="001947DB"/>
    <w:rsid w:val="001B6092"/>
    <w:rsid w:val="001D5E13"/>
    <w:rsid w:val="002038FF"/>
    <w:rsid w:val="002362EF"/>
    <w:rsid w:val="00243B43"/>
    <w:rsid w:val="002566D9"/>
    <w:rsid w:val="00277DC3"/>
    <w:rsid w:val="00277E9F"/>
    <w:rsid w:val="002C6C45"/>
    <w:rsid w:val="0032003E"/>
    <w:rsid w:val="003336A2"/>
    <w:rsid w:val="0034645E"/>
    <w:rsid w:val="0035103A"/>
    <w:rsid w:val="00366F08"/>
    <w:rsid w:val="00384004"/>
    <w:rsid w:val="00391E6A"/>
    <w:rsid w:val="003B0BFC"/>
    <w:rsid w:val="003B40C6"/>
    <w:rsid w:val="003F520D"/>
    <w:rsid w:val="00404F6F"/>
    <w:rsid w:val="00407EF2"/>
    <w:rsid w:val="00461C2B"/>
    <w:rsid w:val="00471CF2"/>
    <w:rsid w:val="00480A8E"/>
    <w:rsid w:val="00491B35"/>
    <w:rsid w:val="004B1E47"/>
    <w:rsid w:val="004B7FAA"/>
    <w:rsid w:val="004D19CF"/>
    <w:rsid w:val="00510C38"/>
    <w:rsid w:val="00520627"/>
    <w:rsid w:val="0053408E"/>
    <w:rsid w:val="00547550"/>
    <w:rsid w:val="00561B3B"/>
    <w:rsid w:val="005643E0"/>
    <w:rsid w:val="005A5110"/>
    <w:rsid w:val="005D4BB2"/>
    <w:rsid w:val="00623073"/>
    <w:rsid w:val="00661C28"/>
    <w:rsid w:val="00682A48"/>
    <w:rsid w:val="00690779"/>
    <w:rsid w:val="00692D0D"/>
    <w:rsid w:val="006A5120"/>
    <w:rsid w:val="006B598E"/>
    <w:rsid w:val="006D5BEA"/>
    <w:rsid w:val="006E771A"/>
    <w:rsid w:val="006F0186"/>
    <w:rsid w:val="006F1FAB"/>
    <w:rsid w:val="007072CC"/>
    <w:rsid w:val="007423B1"/>
    <w:rsid w:val="00770CC7"/>
    <w:rsid w:val="00786174"/>
    <w:rsid w:val="00796A1C"/>
    <w:rsid w:val="007B0C56"/>
    <w:rsid w:val="007C7856"/>
    <w:rsid w:val="0082186D"/>
    <w:rsid w:val="0082443F"/>
    <w:rsid w:val="008841EF"/>
    <w:rsid w:val="00897B9B"/>
    <w:rsid w:val="008A746F"/>
    <w:rsid w:val="008C3045"/>
    <w:rsid w:val="008F4D26"/>
    <w:rsid w:val="00953188"/>
    <w:rsid w:val="00985397"/>
    <w:rsid w:val="009C08B1"/>
    <w:rsid w:val="009D0A92"/>
    <w:rsid w:val="009F2C01"/>
    <w:rsid w:val="009F3DF6"/>
    <w:rsid w:val="009F5FFD"/>
    <w:rsid w:val="00A122DF"/>
    <w:rsid w:val="00A660D8"/>
    <w:rsid w:val="00A75667"/>
    <w:rsid w:val="00A94915"/>
    <w:rsid w:val="00AA1949"/>
    <w:rsid w:val="00AC6056"/>
    <w:rsid w:val="00AD0971"/>
    <w:rsid w:val="00AD4EA6"/>
    <w:rsid w:val="00AD4F96"/>
    <w:rsid w:val="00AE0E11"/>
    <w:rsid w:val="00AE6403"/>
    <w:rsid w:val="00B3032B"/>
    <w:rsid w:val="00B61E0C"/>
    <w:rsid w:val="00B82512"/>
    <w:rsid w:val="00B92F09"/>
    <w:rsid w:val="00B93239"/>
    <w:rsid w:val="00BB1902"/>
    <w:rsid w:val="00BB41AB"/>
    <w:rsid w:val="00BB603F"/>
    <w:rsid w:val="00BE40F2"/>
    <w:rsid w:val="00BF139D"/>
    <w:rsid w:val="00C11B46"/>
    <w:rsid w:val="00C267C1"/>
    <w:rsid w:val="00C31046"/>
    <w:rsid w:val="00C41F8B"/>
    <w:rsid w:val="00C747F7"/>
    <w:rsid w:val="00C74A59"/>
    <w:rsid w:val="00CA2E6A"/>
    <w:rsid w:val="00CB4688"/>
    <w:rsid w:val="00CD6964"/>
    <w:rsid w:val="00D35AF5"/>
    <w:rsid w:val="00D67717"/>
    <w:rsid w:val="00D74A0E"/>
    <w:rsid w:val="00D8566C"/>
    <w:rsid w:val="00DA667E"/>
    <w:rsid w:val="00DF660C"/>
    <w:rsid w:val="00E52E16"/>
    <w:rsid w:val="00E7565E"/>
    <w:rsid w:val="00EB3C23"/>
    <w:rsid w:val="00ED368B"/>
    <w:rsid w:val="00EF3A58"/>
    <w:rsid w:val="00EF4BFF"/>
    <w:rsid w:val="00F0637E"/>
    <w:rsid w:val="00F26789"/>
    <w:rsid w:val="00F560C4"/>
    <w:rsid w:val="00F649C8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775AD6B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s://www.w3schools.com/nodejs/ref_dgram.asp" TargetMode="Externa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hyperlink" Target="https://www.w3schools.com/nodejs/ref_fs.asp" TargetMode="External"/><Relationship Id="rId47" Type="http://schemas.openxmlformats.org/officeDocument/2006/relationships/hyperlink" Target="https://www.w3schools.com/nodejs/ref_path.asp" TargetMode="External"/><Relationship Id="rId50" Type="http://schemas.openxmlformats.org/officeDocument/2006/relationships/hyperlink" Target="https://www.w3schools.com/nodejs/ref_stream.asp" TargetMode="External"/><Relationship Id="rId55" Type="http://schemas.openxmlformats.org/officeDocument/2006/relationships/hyperlink" Target="https://www.w3schools.com/nodejs/ref_util.asp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www.w3schools.com/nodejs/ref_cluster.asp" TargetMode="External"/><Relationship Id="rId40" Type="http://schemas.openxmlformats.org/officeDocument/2006/relationships/hyperlink" Target="https://www.w3schools.com/nodejs/ref_dns.asp" TargetMode="External"/><Relationship Id="rId45" Type="http://schemas.openxmlformats.org/officeDocument/2006/relationships/hyperlink" Target="https://www.w3schools.com/nodejs/ref_net.asp" TargetMode="External"/><Relationship Id="rId53" Type="http://schemas.openxmlformats.org/officeDocument/2006/relationships/hyperlink" Target="https://www.w3schools.com/nodejs/ref_tls.asp" TargetMode="External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s://www.w3schools.com/nodejs/ref_assert.asp" TargetMode="External"/><Relationship Id="rId43" Type="http://schemas.openxmlformats.org/officeDocument/2006/relationships/hyperlink" Target="https://www.w3schools.com/nodejs/ref_http.asp" TargetMode="External"/><Relationship Id="rId48" Type="http://schemas.openxmlformats.org/officeDocument/2006/relationships/hyperlink" Target="https://www.w3schools.com/nodejs/ref_querystring.asp" TargetMode="External"/><Relationship Id="rId56" Type="http://schemas.openxmlformats.org/officeDocument/2006/relationships/hyperlink" Target="https://www.w3schools.com/nodejs/ref_vm.asp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www.w3schools.com/nodejs/ref_string_decoder.asp" TargetMode="Externa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s://www.w3schools.com/nodejs/ref_crypto.asp" TargetMode="External"/><Relationship Id="rId46" Type="http://schemas.openxmlformats.org/officeDocument/2006/relationships/hyperlink" Target="https://www.w3schools.com/nodejs/ref_os.asp" TargetMode="External"/><Relationship Id="rId59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hyperlink" Target="https://www.w3schools.com/nodejs/ref_events.asp" TargetMode="External"/><Relationship Id="rId54" Type="http://schemas.openxmlformats.org/officeDocument/2006/relationships/hyperlink" Target="https://www.w3schools.com/nodejs/ref_url.as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www.w3schools.com/nodejs/ref_buffer.asp" TargetMode="External"/><Relationship Id="rId49" Type="http://schemas.openxmlformats.org/officeDocument/2006/relationships/hyperlink" Target="https://www.w3schools.com/nodejs/ref_readline.asp" TargetMode="External"/><Relationship Id="rId57" Type="http://schemas.openxmlformats.org/officeDocument/2006/relationships/hyperlink" Target="https://www.w3schools.com/nodejs/ref_zlib.asp" TargetMode="External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hyperlink" Target="https://www.w3schools.com/nodejs/ref_https.asp" TargetMode="External"/><Relationship Id="rId52" Type="http://schemas.openxmlformats.org/officeDocument/2006/relationships/hyperlink" Target="https://www.w3schools.com/nodejs/ref_timers.asp" TargetMode="External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72D41A-2E33-4857-BB5F-44CC0BE7E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4</Pages>
  <Words>678</Words>
  <Characters>3865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dmin</cp:lastModifiedBy>
  <cp:revision>11</cp:revision>
  <dcterms:created xsi:type="dcterms:W3CDTF">2019-08-15T08:10:00Z</dcterms:created>
  <dcterms:modified xsi:type="dcterms:W3CDTF">2025-09-02T10:20:00Z</dcterms:modified>
</cp:coreProperties>
</file>